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D359942" w14:textId="77777777" w:rsidR="004B6535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Національний університет харчових технологій</w:t>
      </w:r>
    </w:p>
    <w:p w14:paraId="0C458206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Інформаційних систем</w:t>
      </w:r>
    </w:p>
    <w:p w14:paraId="6199DC32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</w:p>
    <w:p w14:paraId="66A156F5" w14:textId="581119D9" w:rsidR="00293CD2" w:rsidRPr="00857410" w:rsidRDefault="00293CD2" w:rsidP="007B4B1C">
      <w:pPr>
        <w:spacing w:line="360" w:lineRule="auto"/>
        <w:jc w:val="center"/>
        <w:rPr>
          <w:rFonts w:ascii="Times New Roman" w:hAnsi="Times New Roman" w:cs="Times New Roman"/>
          <w:b/>
          <w:color w:val="000000" w:themeColor="text1"/>
          <w:sz w:val="32"/>
          <w:szCs w:val="32"/>
        </w:rPr>
      </w:pPr>
      <w:r w:rsidRPr="00F97CF6">
        <w:rPr>
          <w:rFonts w:ascii="Times New Roman" w:hAnsi="Times New Roman" w:cs="Times New Roman"/>
          <w:b/>
          <w:color w:val="000000" w:themeColor="text1"/>
          <w:sz w:val="32"/>
          <w:szCs w:val="32"/>
          <w:lang w:val="uk-UA"/>
        </w:rPr>
        <w:t>Лабораторна робота №</w:t>
      </w:r>
      <w:r w:rsidR="00F37C42" w:rsidRPr="00857410">
        <w:rPr>
          <w:rFonts w:ascii="Times New Roman" w:hAnsi="Times New Roman" w:cs="Times New Roman"/>
          <w:b/>
          <w:color w:val="000000" w:themeColor="text1"/>
          <w:sz w:val="32"/>
          <w:szCs w:val="32"/>
        </w:rPr>
        <w:t>4</w:t>
      </w:r>
    </w:p>
    <w:p w14:paraId="5691EB51" w14:textId="77777777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з дисципліни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Основи програмування та алгоритмічні мови</w:t>
      </w:r>
    </w:p>
    <w:p w14:paraId="36FD54FF" w14:textId="44E1B233" w:rsidR="00293CD2" w:rsidRPr="00F97CF6" w:rsidRDefault="00293CD2" w:rsidP="007B4B1C">
      <w:pPr>
        <w:spacing w:line="360" w:lineRule="auto"/>
        <w:jc w:val="center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на тему: </w:t>
      </w:r>
      <w:r w:rsidR="002532BF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 xml:space="preserve">Алгоритмізація та програмування задач циклічної структури p використанням циклу з </w:t>
      </w:r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uk-UA"/>
        </w:rPr>
        <w:t xml:space="preserve">передумовою </w:t>
      </w:r>
      <w:r w:rsidR="001D08B8" w:rsidRPr="00F97CF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  <w:lang w:val="en-US"/>
        </w:rPr>
        <w:t>WHILE</w:t>
      </w:r>
    </w:p>
    <w:p w14:paraId="2FB29AEC" w14:textId="77777777" w:rsidR="007B4B1C" w:rsidRPr="00F97CF6" w:rsidRDefault="007B4B1C" w:rsidP="007B4B1C">
      <w:pPr>
        <w:spacing w:line="360" w:lineRule="auto"/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1EE12D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тудент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курсу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2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групи</w:t>
      </w:r>
    </w:p>
    <w:p w14:paraId="5556C542" w14:textId="77777777" w:rsidR="007B4B1C" w:rsidRPr="00F97CF6" w:rsidRDefault="007B4B1C" w:rsidP="007B4B1C">
      <w:pPr>
        <w:spacing w:line="360" w:lineRule="auto"/>
        <w:ind w:left="424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Спеціальност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22 «Комп’ютерні науки»</w:t>
      </w:r>
    </w:p>
    <w:p w14:paraId="7CDA637E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ержій Д.Ю</w:t>
      </w:r>
    </w:p>
    <w:p w14:paraId="6127D5E7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Варіант завдання 4</w:t>
      </w:r>
    </w:p>
    <w:p w14:paraId="5045E5F2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Викладач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доцент к.т.н.</w:t>
      </w:r>
    </w:p>
    <w:p w14:paraId="24934564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Грибков С.В</w:t>
      </w:r>
    </w:p>
    <w:p w14:paraId="40D9C3F3" w14:textId="77777777" w:rsidR="007B4B1C" w:rsidRPr="00F97CF6" w:rsidRDefault="007B4B1C" w:rsidP="007B4B1C">
      <w:pPr>
        <w:spacing w:line="360" w:lineRule="auto"/>
        <w:ind w:left="3540" w:firstLine="708"/>
        <w:jc w:val="both"/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Дата здачі </w:t>
      </w:r>
      <w:r w:rsidRPr="00F97CF6">
        <w:rPr>
          <w:rFonts w:ascii="Times New Roman" w:hAnsi="Times New Roman" w:cs="Times New Roman"/>
          <w:i/>
          <w:color w:val="000000" w:themeColor="text1"/>
          <w:sz w:val="28"/>
          <w:szCs w:val="28"/>
          <w:u w:val="single"/>
          <w:lang w:val="uk-UA"/>
        </w:rPr>
        <w:t>16.10.2022</w:t>
      </w:r>
    </w:p>
    <w:p w14:paraId="7D3F2B13" w14:textId="77777777" w:rsidR="007B4B1C" w:rsidRPr="00F97CF6" w:rsidRDefault="007B4B1C" w:rsidP="007B4B1C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Оцінка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</w:p>
    <w:p w14:paraId="7B646405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555E1837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5D3CE53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99EFF8B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63BE7CF1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DCC16B9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399083A2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7816C22D" w14:textId="77777777" w:rsidR="007B4B1C" w:rsidRPr="00F97CF6" w:rsidRDefault="007B4B1C" w:rsidP="007B4B1C">
      <w:pPr>
        <w:jc w:val="right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C2440DF" w14:textId="77777777" w:rsidR="007B4B1C" w:rsidRPr="00F97CF6" w:rsidRDefault="007B4B1C" w:rsidP="00EE05CF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Київ-2022</w:t>
      </w:r>
    </w:p>
    <w:p w14:paraId="35D95CB1" w14:textId="77777777" w:rsidR="007B4B1C" w:rsidRPr="00F97CF6" w:rsidRDefault="007B4B1C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Хід роботи</w:t>
      </w:r>
    </w:p>
    <w:p w14:paraId="6EC5B62F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1:</w:t>
      </w:r>
    </w:p>
    <w:p w14:paraId="31EB18A5" w14:textId="055955C5" w:rsidR="007B4B1C" w:rsidRPr="00F97CF6" w:rsidRDefault="0025413D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4F3C29A0" wp14:editId="306EFB6E">
            <wp:extent cx="5940425" cy="113093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D3741" w14:textId="4F7DAEEE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1</w:t>
      </w:r>
    </w:p>
    <w:p w14:paraId="23ACCC49" w14:textId="51EB8814" w:rsidR="00213A56" w:rsidRPr="00F97CF6" w:rsidRDefault="00293BB5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>
        <w:object w:dxaOrig="7800" w:dyaOrig="18900" w14:anchorId="2586BA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0.55pt;height:727.55pt" o:ole="">
            <v:imagedata r:id="rId9" o:title=""/>
          </v:shape>
          <o:OLEObject Type="Embed" ProgID="Visio.Drawing.15" ShapeID="_x0000_i1027" DrawAspect="Content" ObjectID="_1730633864" r:id="rId10"/>
        </w:object>
      </w:r>
      <w:bookmarkStart w:id="0" w:name="_GoBack"/>
      <w:bookmarkEnd w:id="0"/>
    </w:p>
    <w:p w14:paraId="32DD6CC4" w14:textId="539F38C7" w:rsidR="00AB5738" w:rsidRPr="000C232A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73A25EDC" w14:textId="77777777" w:rsidR="007B4B1C" w:rsidRPr="00F97CF6" w:rsidRDefault="007B4B1C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17319CE1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55C2B4B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#include &lt;math.h&gt;</w:t>
      </w:r>
    </w:p>
    <w:p w14:paraId="1BF5C7FF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#include &lt;iostream&gt;</w:t>
      </w:r>
    </w:p>
    <w:p w14:paraId="3F063CC1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#include &lt;stdio.h&gt;</w:t>
      </w:r>
    </w:p>
    <w:p w14:paraId="6D559E03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#include &lt;windows.h&gt;</w:t>
      </w:r>
    </w:p>
    <w:p w14:paraId="089BDA7F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using namespace std;</w:t>
      </w:r>
    </w:p>
    <w:p w14:paraId="5E19E1EC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int main()</w:t>
      </w:r>
    </w:p>
    <w:p w14:paraId="21FD05E2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14:paraId="02D77F34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ystem("cls");</w:t>
      </w:r>
    </w:p>
    <w:p w14:paraId="2037A80A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etlocale(LC_ALL, "Ukr");</w:t>
      </w:r>
    </w:p>
    <w:p w14:paraId="12363951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double Sum, S, e, x, k{1};</w:t>
      </w:r>
    </w:p>
    <w:p w14:paraId="45418CF3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int n = 0;</w:t>
      </w:r>
    </w:p>
    <w:p w14:paraId="7EC92CC7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cout &lt;&lt; "E: ";</w:t>
      </w:r>
    </w:p>
    <w:p w14:paraId="06C7BAB8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cin &gt;&gt; e;</w:t>
      </w:r>
    </w:p>
    <w:p w14:paraId="3752D207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cout &lt;&lt; "X: ";</w:t>
      </w:r>
    </w:p>
    <w:p w14:paraId="7F501E52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cin &gt;&gt; x;</w:t>
      </w:r>
    </w:p>
    <w:p w14:paraId="3FA83071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= cos(pow((x), k)) / pow(k, 2);</w:t>
      </w:r>
    </w:p>
    <w:p w14:paraId="3257343F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um = S;</w:t>
      </w:r>
    </w:p>
    <w:p w14:paraId="567C1C84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while (fabs(S) &gt; e)</w:t>
      </w:r>
    </w:p>
    <w:p w14:paraId="725EE6AA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{</w:t>
      </w:r>
    </w:p>
    <w:p w14:paraId="3DC40B7B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 = cos(pow((x), k)) / pow(k, 2);</w:t>
      </w:r>
    </w:p>
    <w:p w14:paraId="24F9541D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Sum = Sum + S;</w:t>
      </w:r>
    </w:p>
    <w:p w14:paraId="0C1C9BA1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k++;</w:t>
      </w:r>
    </w:p>
    <w:p w14:paraId="408B20B7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n++;</w:t>
      </w:r>
    </w:p>
    <w:p w14:paraId="3472F348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}</w:t>
      </w:r>
    </w:p>
    <w:p w14:paraId="38EBF317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printf("Sum=%d\nN = %d\n", Sum, n);</w:t>
      </w:r>
    </w:p>
    <w:p w14:paraId="4ED97C57" w14:textId="77777777" w:rsidR="00857410" w:rsidRPr="002370C7" w:rsidRDefault="00857410" w:rsidP="0085741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ab/>
        <w:t>return 0;</w:t>
      </w:r>
    </w:p>
    <w:p w14:paraId="52926759" w14:textId="77777777" w:rsidR="00857410" w:rsidRPr="002370C7" w:rsidRDefault="00857410" w:rsidP="00857410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2370C7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14:paraId="1227A07A" w14:textId="0F29D30E" w:rsidR="007B4B1C" w:rsidRPr="0025413D" w:rsidRDefault="007B4B1C" w:rsidP="0085741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1</w:t>
      </w:r>
    </w:p>
    <w:p w14:paraId="15442312" w14:textId="5CD58C44" w:rsidR="007B4B1C" w:rsidRPr="00857410" w:rsidRDefault="00857410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5741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0772F35C" wp14:editId="7C344F46">
            <wp:extent cx="5940425" cy="153098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2149A" w14:textId="44B447BD" w:rsidR="00E26571" w:rsidRPr="00F97CF6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br w:type="textWrapping" w:clear="all"/>
        <w:t>Завдання 2:</w:t>
      </w:r>
    </w:p>
    <w:p w14:paraId="50FB90CB" w14:textId="46BAD611" w:rsidR="007B33AB" w:rsidRPr="00F97CF6" w:rsidRDefault="001D08B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Вивести ціле число і визначити кількість парних і непарних елементів</w:t>
      </w:r>
    </w:p>
    <w:p w14:paraId="48855ACE" w14:textId="43C6A2F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2</w:t>
      </w:r>
    </w:p>
    <w:p w14:paraId="3666B5B2" w14:textId="7F5C2772" w:rsidR="00904E09" w:rsidRPr="00293BB5" w:rsidRDefault="00CF129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9156" w:dyaOrig="14041" w14:anchorId="79DBC687">
          <v:shape id="_x0000_i1025" type="#_x0000_t75" style="width:457.95pt;height:702.4pt" o:ole="">
            <v:imagedata r:id="rId12" o:title=""/>
          </v:shape>
          <o:OLEObject Type="Embed" ProgID="Visio.Drawing.15" ShapeID="_x0000_i1025" DrawAspect="Content" ObjectID="_1730633865" r:id="rId13"/>
        </w:object>
      </w:r>
    </w:p>
    <w:p w14:paraId="3EF979E3" w14:textId="3B850A89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C5C645" w14:textId="77777777" w:rsidR="00132307" w:rsidRPr="00F97CF6" w:rsidRDefault="00132307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6A7FCA4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437F8A4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0EE90ED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1DEA9B9B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4C6052D0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2655D6AC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4619478C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52DA8F23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25B22448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3E26AD95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6CDDF548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nt n, a=0, b=0;</w:t>
      </w:r>
    </w:p>
    <w:p w14:paraId="1A17C84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ціле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число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";</w:t>
      </w:r>
    </w:p>
    <w:p w14:paraId="1D6B7F8C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n;</w:t>
      </w:r>
    </w:p>
    <w:p w14:paraId="4008EE55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while (n&gt;0)</w:t>
      </w:r>
    </w:p>
    <w:p w14:paraId="31AC0FDE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30E97B16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if ((n%10)%2 == 0)</w:t>
      </w:r>
    </w:p>
    <w:p w14:paraId="0823C0C1" w14:textId="684ECCD0" w:rsidR="001D08B8" w:rsidRPr="00857410" w:rsidRDefault="00CF1293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="001D08B8"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++;</w:t>
      </w:r>
    </w:p>
    <w:p w14:paraId="5EA663B5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else b++;</w:t>
      </w:r>
    </w:p>
    <w:p w14:paraId="304C0E6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n /= 10;</w:t>
      </w:r>
    </w:p>
    <w:p w14:paraId="70D1D56B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3CF54CB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Парні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числа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= %d\n",a);</w:t>
      </w:r>
    </w:p>
    <w:p w14:paraId="298C5F59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Непарні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числа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%d\n", b);</w:t>
      </w:r>
    </w:p>
    <w:p w14:paraId="09329787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return 0;</w:t>
      </w:r>
    </w:p>
    <w:p w14:paraId="6EF4D1F1" w14:textId="74EBC060" w:rsidR="00132307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41270E6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2</w:t>
      </w:r>
    </w:p>
    <w:p w14:paraId="12613974" w14:textId="03E25B2B" w:rsidR="00132307" w:rsidRPr="00F97CF6" w:rsidRDefault="001D08B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1DD041F6" wp14:editId="6E20895F">
            <wp:extent cx="5940425" cy="116522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5C00D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2705934F" w14:textId="77777777" w:rsidR="00132307" w:rsidRPr="00F97CF6" w:rsidRDefault="00132307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F0F659" w14:textId="77777777" w:rsidR="007263D6" w:rsidRPr="00F97CF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Завдання 3:</w:t>
      </w:r>
    </w:p>
    <w:p w14:paraId="329DACAA" w14:textId="7D6DD45E" w:rsidR="00AB5738" w:rsidRPr="00F97CF6" w:rsidRDefault="001D08B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drawing>
          <wp:inline distT="0" distB="0" distL="0" distR="0" wp14:anchorId="797904EB" wp14:editId="77EF26BB">
            <wp:extent cx="5940425" cy="54102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1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B5738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Блок-схема №3</w:t>
      </w:r>
    </w:p>
    <w:bookmarkStart w:id="1" w:name="_MON_1729934456"/>
    <w:bookmarkEnd w:id="1"/>
    <w:p w14:paraId="4D62FBD3" w14:textId="3A1E8384" w:rsidR="00C92733" w:rsidRPr="00CF1293" w:rsidRDefault="00CF1293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4633" w:dyaOrig="19308" w14:anchorId="72484E0C">
          <v:shape id="_x0000_i1026" type="#_x0000_t75" style="width:175pt;height:727.55pt" o:ole="">
            <v:imagedata r:id="rId16" o:title=""/>
          </v:shape>
          <o:OLEObject Type="Embed" ProgID="Visio.Drawing.15" ShapeID="_x0000_i1026" DrawAspect="Content" ObjectID="_1730633866" r:id="rId17"/>
        </w:object>
      </w:r>
    </w:p>
    <w:p w14:paraId="65F5B778" w14:textId="6BFF1C07" w:rsidR="00AB5738" w:rsidRPr="00F97CF6" w:rsidRDefault="00AB5738" w:rsidP="00AB5738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1E8C5BE6" w14:textId="77777777" w:rsidR="00AB5738" w:rsidRPr="00F97CF6" w:rsidRDefault="00AB573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AE5036" w14:textId="77777777" w:rsidR="007263D6" w:rsidRPr="00F97CF6" w:rsidRDefault="007263D6" w:rsidP="00AD3732">
      <w:pPr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Код програми</w:t>
      </w:r>
    </w:p>
    <w:p w14:paraId="4650E163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math.h&gt;</w:t>
      </w:r>
    </w:p>
    <w:p w14:paraId="27E37CE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iostream&gt;</w:t>
      </w:r>
    </w:p>
    <w:p w14:paraId="5D3BF0B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stdio.h&gt;</w:t>
      </w:r>
    </w:p>
    <w:p w14:paraId="5F8DFF1B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#include &lt;windows.h&gt;</w:t>
      </w:r>
    </w:p>
    <w:p w14:paraId="6580A737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sing namespace std;</w:t>
      </w:r>
    </w:p>
    <w:p w14:paraId="139BE537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5EB52899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 main()</w:t>
      </w:r>
    </w:p>
    <w:p w14:paraId="66E36992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14:paraId="3D55E6C6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cls");</w:t>
      </w:r>
    </w:p>
    <w:p w14:paraId="2383008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etlocale(LC_ALL, "Ukr");</w:t>
      </w:r>
    </w:p>
    <w:p w14:paraId="73B77F79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nst int A = 1;</w:t>
      </w:r>
    </w:p>
    <w:p w14:paraId="61A235A6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double x{}, y, xstart, xend, xstep;</w:t>
      </w:r>
    </w:p>
    <w:p w14:paraId="26F10257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інтервал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..xend\n";</w:t>
      </w:r>
    </w:p>
    <w:p w14:paraId="06F37FB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art =";</w:t>
      </w:r>
    </w:p>
    <w:p w14:paraId="4676C36E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art;</w:t>
      </w:r>
    </w:p>
    <w:p w14:paraId="55341EC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end =";</w:t>
      </w:r>
    </w:p>
    <w:p w14:paraId="4B8DFE54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end;</w:t>
      </w:r>
    </w:p>
    <w:p w14:paraId="2162B947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out &lt;&lt; "</w:t>
      </w: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Введіть</w:t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xstep =";</w:t>
      </w:r>
    </w:p>
    <w:p w14:paraId="636AADAF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cin &gt;&gt; xstep;</w:t>
      </w:r>
    </w:p>
    <w:p w14:paraId="0E960B10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_________________________\n");</w:t>
      </w:r>
    </w:p>
    <w:p w14:paraId="2D331B49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x        | y        |\n");</w:t>
      </w:r>
    </w:p>
    <w:p w14:paraId="1CAA9B62" w14:textId="73C29629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0B079457" w14:textId="547F23DA" w:rsidR="00342603" w:rsidRPr="0041538C" w:rsidRDefault="00342603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=xstart-xstep;</w:t>
      </w:r>
    </w:p>
    <w:p w14:paraId="5817CC9A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while (x &lt;= xend)</w:t>
      </w:r>
    </w:p>
    <w:p w14:paraId="24110D28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{</w:t>
      </w:r>
    </w:p>
    <w:p w14:paraId="3D328FDF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x = x + xstep;</w:t>
      </w:r>
    </w:p>
    <w:p w14:paraId="57C63DC5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y = (cos(pow(x, 3) + pow(x, 2) - pow(x,1) + A)) * exp(2 * x);</w:t>
      </w:r>
    </w:p>
    <w:p w14:paraId="6B3C8DA6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| %8.4f | %8.4f |\n", x, y);</w:t>
      </w:r>
    </w:p>
    <w:p w14:paraId="0D130667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}</w:t>
      </w:r>
    </w:p>
    <w:p w14:paraId="2DE962E1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</w:r>
    </w:p>
    <w:p w14:paraId="6D8313D3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printf("-------------------------\n");</w:t>
      </w:r>
    </w:p>
    <w:p w14:paraId="589C676F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system("pause");</w:t>
      </w:r>
    </w:p>
    <w:p w14:paraId="0338E8D1" w14:textId="77777777" w:rsidR="001D08B8" w:rsidRPr="00857410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5741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ab/>
        <w:t>return 0;</w:t>
      </w:r>
    </w:p>
    <w:p w14:paraId="39484516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248F2873" w14:textId="77777777" w:rsidR="001D08B8" w:rsidRPr="00F97CF6" w:rsidRDefault="001D08B8" w:rsidP="001D0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878941" w14:textId="77777777" w:rsidR="002C1784" w:rsidRPr="00F97CF6" w:rsidRDefault="002C1784" w:rsidP="001D08B8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14:paraId="5F7E4222" w14:textId="1F461531" w:rsidR="007263D6" w:rsidRDefault="007263D6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 роботи</w:t>
      </w:r>
      <w:r w:rsidR="00AD3732" w:rsidRPr="00F97CF6"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  <w:t xml:space="preserve"> №3</w:t>
      </w:r>
    </w:p>
    <w:p w14:paraId="5EA7CCDE" w14:textId="62451132" w:rsidR="00342603" w:rsidRPr="00F97CF6" w:rsidRDefault="00342603" w:rsidP="002C1784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</w:p>
    <w:p w14:paraId="09BC0A51" w14:textId="70EC35A5" w:rsidR="007263D6" w:rsidRPr="00F97CF6" w:rsidRDefault="001D08B8" w:rsidP="00060207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uk-UA"/>
        </w:rPr>
      </w:pPr>
      <w:r w:rsidRPr="00F97CF6">
        <w:rPr>
          <w:rFonts w:ascii="Times New Roman" w:hAnsi="Times New Roman" w:cs="Times New Roman"/>
          <w:noProof/>
          <w:color w:val="000000" w:themeColor="text1"/>
          <w:lang w:eastAsia="ru-RU"/>
        </w:rPr>
        <w:lastRenderedPageBreak/>
        <w:drawing>
          <wp:inline distT="0" distB="0" distL="0" distR="0" wp14:anchorId="30D2E737" wp14:editId="25FCEE97">
            <wp:extent cx="4972050" cy="5905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590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263D6" w:rsidRPr="00F97CF6">
      <w:headerReference w:type="default" r:id="rId19"/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4875F2" w14:textId="77777777" w:rsidR="00182C9D" w:rsidRDefault="00182C9D" w:rsidP="007C5DCB">
      <w:pPr>
        <w:spacing w:after="0" w:line="240" w:lineRule="auto"/>
      </w:pPr>
      <w:r>
        <w:separator/>
      </w:r>
    </w:p>
  </w:endnote>
  <w:endnote w:type="continuationSeparator" w:id="0">
    <w:p w14:paraId="078878CC" w14:textId="77777777" w:rsidR="00182C9D" w:rsidRDefault="00182C9D" w:rsidP="007C5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12735675"/>
      <w:docPartObj>
        <w:docPartGallery w:val="Page Numbers (Bottom of Page)"/>
        <w:docPartUnique/>
      </w:docPartObj>
    </w:sdtPr>
    <w:sdtEndPr/>
    <w:sdtContent>
      <w:p w14:paraId="18BD69AA" w14:textId="222D7FD8" w:rsidR="00AD3732" w:rsidRDefault="00AD3732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598F">
          <w:rPr>
            <w:noProof/>
          </w:rPr>
          <w:t>4</w:t>
        </w:r>
        <w:r>
          <w:fldChar w:fldCharType="end"/>
        </w:r>
      </w:p>
    </w:sdtContent>
  </w:sdt>
  <w:p w14:paraId="358B5814" w14:textId="77777777" w:rsidR="00AD3732" w:rsidRDefault="00AD373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DAC25F" w14:textId="77777777" w:rsidR="00182C9D" w:rsidRDefault="00182C9D" w:rsidP="007C5DCB">
      <w:pPr>
        <w:spacing w:after="0" w:line="240" w:lineRule="auto"/>
      </w:pPr>
      <w:r>
        <w:separator/>
      </w:r>
    </w:p>
  </w:footnote>
  <w:footnote w:type="continuationSeparator" w:id="0">
    <w:p w14:paraId="258271C5" w14:textId="77777777" w:rsidR="00182C9D" w:rsidRDefault="00182C9D" w:rsidP="007C5D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0504AEB" w14:textId="77777777" w:rsidR="007C5DCB" w:rsidRPr="007C5DCB" w:rsidRDefault="007C5DCB">
    <w:pPr>
      <w:pStyle w:val="a3"/>
      <w:rPr>
        <w:lang w:val="uk-UA"/>
      </w:rPr>
    </w:pPr>
    <w:r>
      <w:rPr>
        <w:lang w:val="uk-UA"/>
      </w:rPr>
      <w:t>Держій Дени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1A6E23"/>
    <w:multiLevelType w:val="hybridMultilevel"/>
    <w:tmpl w:val="ED6A8922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" w15:restartNumberingAfterBreak="0">
    <w:nsid w:val="2DA02034"/>
    <w:multiLevelType w:val="hybridMultilevel"/>
    <w:tmpl w:val="66C8892A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" w15:restartNumberingAfterBreak="0">
    <w:nsid w:val="6FBE2DF6"/>
    <w:multiLevelType w:val="hybridMultilevel"/>
    <w:tmpl w:val="CFA8E06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5E20"/>
    <w:rsid w:val="000144C5"/>
    <w:rsid w:val="00030DA8"/>
    <w:rsid w:val="00043161"/>
    <w:rsid w:val="00060207"/>
    <w:rsid w:val="0007455D"/>
    <w:rsid w:val="000C232A"/>
    <w:rsid w:val="00132307"/>
    <w:rsid w:val="00151074"/>
    <w:rsid w:val="00151286"/>
    <w:rsid w:val="00182C9D"/>
    <w:rsid w:val="001C21D9"/>
    <w:rsid w:val="001D08B8"/>
    <w:rsid w:val="00213A56"/>
    <w:rsid w:val="002370C7"/>
    <w:rsid w:val="002532BF"/>
    <w:rsid w:val="0025413D"/>
    <w:rsid w:val="00293BB5"/>
    <w:rsid w:val="00293CD2"/>
    <w:rsid w:val="002C1784"/>
    <w:rsid w:val="00342603"/>
    <w:rsid w:val="003A2195"/>
    <w:rsid w:val="003A6DDE"/>
    <w:rsid w:val="0041538C"/>
    <w:rsid w:val="00417D25"/>
    <w:rsid w:val="00455B4D"/>
    <w:rsid w:val="004854B3"/>
    <w:rsid w:val="005B20FE"/>
    <w:rsid w:val="006056BD"/>
    <w:rsid w:val="007263D6"/>
    <w:rsid w:val="007B33AB"/>
    <w:rsid w:val="007B36E4"/>
    <w:rsid w:val="007B4B1C"/>
    <w:rsid w:val="007C5DCB"/>
    <w:rsid w:val="00817431"/>
    <w:rsid w:val="008449E9"/>
    <w:rsid w:val="00857410"/>
    <w:rsid w:val="008C58D2"/>
    <w:rsid w:val="008D72F0"/>
    <w:rsid w:val="00904E09"/>
    <w:rsid w:val="00950BB7"/>
    <w:rsid w:val="009B6C06"/>
    <w:rsid w:val="009E302A"/>
    <w:rsid w:val="00A31242"/>
    <w:rsid w:val="00A6598F"/>
    <w:rsid w:val="00AB5738"/>
    <w:rsid w:val="00AD3732"/>
    <w:rsid w:val="00B45E20"/>
    <w:rsid w:val="00B92632"/>
    <w:rsid w:val="00B9384F"/>
    <w:rsid w:val="00C43653"/>
    <w:rsid w:val="00C92733"/>
    <w:rsid w:val="00CA3B2E"/>
    <w:rsid w:val="00CB6A4E"/>
    <w:rsid w:val="00CF1293"/>
    <w:rsid w:val="00CF3480"/>
    <w:rsid w:val="00E26571"/>
    <w:rsid w:val="00EE05CF"/>
    <w:rsid w:val="00EE28BF"/>
    <w:rsid w:val="00EE35B2"/>
    <w:rsid w:val="00F37C42"/>
    <w:rsid w:val="00F7561C"/>
    <w:rsid w:val="00F9077C"/>
    <w:rsid w:val="00F97C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A3476"/>
  <w15:chartTrackingRefBased/>
  <w15:docId w15:val="{C290E0CC-B00B-40B2-8DAD-F21B5C18C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C5DCB"/>
  </w:style>
  <w:style w:type="paragraph" w:styleId="a5">
    <w:name w:val="footer"/>
    <w:basedOn w:val="a"/>
    <w:link w:val="a6"/>
    <w:uiPriority w:val="99"/>
    <w:unhideWhenUsed/>
    <w:rsid w:val="007C5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C5DCB"/>
  </w:style>
  <w:style w:type="paragraph" w:styleId="a7">
    <w:name w:val="List Paragraph"/>
    <w:basedOn w:val="a"/>
    <w:uiPriority w:val="34"/>
    <w:qFormat/>
    <w:rsid w:val="00AD37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3745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3BCE9D-CDDF-4D9F-8E41-60288B2B9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0</TotalTime>
  <Pages>10</Pages>
  <Words>350</Words>
  <Characters>199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ys Derthiy</dc:creator>
  <cp:keywords/>
  <dc:description/>
  <cp:lastModifiedBy>Denys Derthiy</cp:lastModifiedBy>
  <cp:revision>35</cp:revision>
  <dcterms:created xsi:type="dcterms:W3CDTF">2022-10-16T07:05:00Z</dcterms:created>
  <dcterms:modified xsi:type="dcterms:W3CDTF">2022-11-22T12:51:00Z</dcterms:modified>
</cp:coreProperties>
</file>